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5F73C9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278BB">
        <w:rPr>
          <w:rFonts w:ascii="Arial" w:hAnsi="Arial"/>
          <w:sz w:val="28"/>
        </w:rPr>
        <w:t>&lt;1.</w:t>
      </w:r>
      <w:r w:rsidR="00722BB8">
        <w:rPr>
          <w:rFonts w:ascii="Arial" w:hAnsi="Arial" w:hint="eastAsia"/>
          <w:sz w:val="28"/>
        </w:rPr>
        <w:t>5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B92B1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B92B1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  <w:r w:rsidR="002A301B">
              <w:rPr>
                <w:rFonts w:ascii="Times New Roman" w:hint="eastAsia"/>
              </w:rPr>
              <w:t>、</w:t>
            </w:r>
            <w:r w:rsidR="00A632B1">
              <w:rPr>
                <w:rFonts w:ascii="Times New Roman" w:hint="eastAsia"/>
              </w:rPr>
              <w:t>舒弋</w:t>
            </w:r>
          </w:p>
        </w:tc>
      </w:tr>
      <w:tr w:rsidR="00792C77" w:rsidTr="00B92B17">
        <w:tc>
          <w:tcPr>
            <w:tcW w:w="2304" w:type="dxa"/>
          </w:tcPr>
          <w:p w:rsidR="00792C77" w:rsidRDefault="00717F68" w:rsidP="006E2EE7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792C77" w:rsidRDefault="00717F68" w:rsidP="003550FA">
            <w:pPr>
              <w:pStyle w:val="Tabletext"/>
            </w:pPr>
            <w:r>
              <w:t>&lt;1.1&gt;</w:t>
            </w:r>
          </w:p>
        </w:tc>
        <w:tc>
          <w:tcPr>
            <w:tcW w:w="4023" w:type="dxa"/>
          </w:tcPr>
          <w:p w:rsidR="00792C77" w:rsidRDefault="00717F68" w:rsidP="00792C77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792C77" w:rsidRPr="00D65CD3" w:rsidRDefault="00717F68" w:rsidP="006E2EE7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B92B17">
        <w:tc>
          <w:tcPr>
            <w:tcW w:w="2304" w:type="dxa"/>
          </w:tcPr>
          <w:p w:rsidR="00792C77" w:rsidRDefault="00782B7E" w:rsidP="00A222A4">
            <w:pPr>
              <w:pStyle w:val="Tabletext"/>
            </w:pPr>
            <w:r>
              <w:t>&lt;2014-11-19&gt;</w:t>
            </w:r>
          </w:p>
        </w:tc>
        <w:tc>
          <w:tcPr>
            <w:tcW w:w="1152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&lt;1.2&gt;</w:t>
            </w:r>
          </w:p>
        </w:tc>
        <w:tc>
          <w:tcPr>
            <w:tcW w:w="4023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根据细化的需求更新数据库架构和设计</w:t>
            </w:r>
          </w:p>
        </w:tc>
        <w:tc>
          <w:tcPr>
            <w:tcW w:w="2025" w:type="dxa"/>
          </w:tcPr>
          <w:p w:rsidR="00792C77" w:rsidRPr="00782B7E" w:rsidRDefault="00782B7E" w:rsidP="003D4EF8">
            <w:pPr>
              <w:pStyle w:val="Tabletext"/>
              <w:jc w:val="center"/>
            </w:pPr>
            <w:r>
              <w:t>尹超</w:t>
            </w:r>
          </w:p>
        </w:tc>
      </w:tr>
      <w:tr w:rsidR="00B92B17" w:rsidTr="00B92B17">
        <w:tc>
          <w:tcPr>
            <w:tcW w:w="2304" w:type="dxa"/>
          </w:tcPr>
          <w:p w:rsidR="00B92B17" w:rsidRDefault="00B92B17" w:rsidP="00B92B17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t>2014-11-19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B92B17" w:rsidRDefault="00B92B17" w:rsidP="00B92B17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 w:rsidR="005A2616">
              <w:rPr>
                <w:rFonts w:hint="eastAsia"/>
              </w:rPr>
              <w:t>3</w:t>
            </w:r>
            <w:r>
              <w:t>&gt;</w:t>
            </w:r>
          </w:p>
        </w:tc>
        <w:tc>
          <w:tcPr>
            <w:tcW w:w="4023" w:type="dxa"/>
          </w:tcPr>
          <w:p w:rsidR="00B92B17" w:rsidRDefault="00B92B17" w:rsidP="00B92B1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用例</w:t>
            </w:r>
            <w:r>
              <w:rPr>
                <w:rFonts w:hAnsi="宋体"/>
                <w:sz w:val="21"/>
                <w:szCs w:val="21"/>
              </w:rPr>
              <w:t>视图</w:t>
            </w:r>
            <w:r>
              <w:rPr>
                <w:rFonts w:hAnsi="宋体" w:hint="eastAsia"/>
                <w:sz w:val="21"/>
                <w:szCs w:val="21"/>
              </w:rPr>
              <w:t>、</w:t>
            </w:r>
            <w:r>
              <w:rPr>
                <w:rFonts w:hAnsi="宋体"/>
                <w:sz w:val="21"/>
                <w:szCs w:val="21"/>
              </w:rPr>
              <w:t>逻辑视图、开发</w:t>
            </w:r>
            <w:r>
              <w:rPr>
                <w:rFonts w:hAnsi="宋体" w:hint="eastAsia"/>
                <w:sz w:val="21"/>
                <w:szCs w:val="21"/>
              </w:rPr>
              <w:t>视图修改</w:t>
            </w:r>
          </w:p>
        </w:tc>
        <w:tc>
          <w:tcPr>
            <w:tcW w:w="2025" w:type="dxa"/>
          </w:tcPr>
          <w:p w:rsidR="00B92B17" w:rsidRDefault="00B92B17" w:rsidP="00B92B1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</w:p>
        </w:tc>
      </w:tr>
      <w:tr w:rsidR="000F24BD" w:rsidTr="00B92B17">
        <w:tc>
          <w:tcPr>
            <w:tcW w:w="2304" w:type="dxa"/>
          </w:tcPr>
          <w:p w:rsidR="000F24BD" w:rsidRDefault="000F24BD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/>
              </w:rPr>
              <w:t>&lt;2014-12-05&gt;</w:t>
            </w:r>
          </w:p>
        </w:tc>
        <w:tc>
          <w:tcPr>
            <w:tcW w:w="1152" w:type="dxa"/>
          </w:tcPr>
          <w:p w:rsidR="000F24BD" w:rsidRDefault="000F24BD" w:rsidP="00B92B17">
            <w:pPr>
              <w:pStyle w:val="Tabletext"/>
            </w:pPr>
            <w:r>
              <w:rPr>
                <w:rFonts w:hint="eastAsia"/>
              </w:rPr>
              <w:t>&lt;1.4&gt;</w:t>
            </w:r>
          </w:p>
        </w:tc>
        <w:tc>
          <w:tcPr>
            <w:tcW w:w="4023" w:type="dxa"/>
          </w:tcPr>
          <w:p w:rsidR="000F24BD" w:rsidRDefault="000F24BD" w:rsidP="00B92B17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改数据库建模为数据视图，详细描述数据库表，以及使用软件生成真实的数据库物理建模图</w:t>
            </w:r>
          </w:p>
        </w:tc>
        <w:tc>
          <w:tcPr>
            <w:tcW w:w="2025" w:type="dxa"/>
          </w:tcPr>
          <w:p w:rsidR="000F24BD" w:rsidRDefault="000F24B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尹超</w:t>
            </w:r>
          </w:p>
        </w:tc>
        <w:bookmarkStart w:id="0" w:name="_GoBack"/>
        <w:bookmarkEnd w:id="0"/>
      </w:tr>
      <w:tr w:rsidR="00722BB8" w:rsidTr="00B92B17">
        <w:tc>
          <w:tcPr>
            <w:tcW w:w="2304" w:type="dxa"/>
          </w:tcPr>
          <w:p w:rsidR="00722BB8" w:rsidRDefault="00722BB8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06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722BB8" w:rsidRDefault="00722BB8" w:rsidP="00B92B17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1.5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722BB8" w:rsidRDefault="0058645D" w:rsidP="00597AA9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细化部署视图</w:t>
            </w:r>
            <w:r w:rsidR="004E0618">
              <w:rPr>
                <w:rFonts w:hAnsi="宋体" w:hint="eastAsia"/>
                <w:sz w:val="21"/>
                <w:szCs w:val="21"/>
              </w:rPr>
              <w:t>、</w:t>
            </w:r>
            <w:r w:rsidR="004E0618">
              <w:rPr>
                <w:rFonts w:hAnsi="宋体"/>
                <w:sz w:val="21"/>
                <w:szCs w:val="21"/>
              </w:rPr>
              <w:t>数据库</w:t>
            </w:r>
            <w:r w:rsidR="00597AA9">
              <w:rPr>
                <w:rFonts w:hAnsi="宋体" w:hint="eastAsia"/>
                <w:sz w:val="21"/>
                <w:szCs w:val="21"/>
              </w:rPr>
              <w:t>文字说明</w:t>
            </w:r>
          </w:p>
        </w:tc>
        <w:tc>
          <w:tcPr>
            <w:tcW w:w="2025" w:type="dxa"/>
          </w:tcPr>
          <w:p w:rsidR="00722BB8" w:rsidRDefault="0058645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文档将从构架方面对美家</w:t>
      </w:r>
      <w:r>
        <w:t>秀</w:t>
      </w:r>
      <w:proofErr w:type="gramStart"/>
      <w:r>
        <w:t>秀</w:t>
      </w:r>
      <w:proofErr w:type="gramEnd"/>
      <w:r w:rsidRPr="00600755">
        <w:rPr>
          <w:rFonts w:hint="eastAsia"/>
        </w:rPr>
        <w:t>系统进行综合概述，其中会使用多种不同的构架视图来描述系统的各个方面。它用于记录并表述已对系统的构架方面</w:t>
      </w:r>
      <w:proofErr w:type="gramStart"/>
      <w:r w:rsidRPr="00600755">
        <w:rPr>
          <w:rFonts w:hint="eastAsia"/>
        </w:rPr>
        <w:t>作出</w:t>
      </w:r>
      <w:proofErr w:type="gramEnd"/>
      <w:r w:rsidRPr="00600755">
        <w:rPr>
          <w:rFonts w:hint="eastAsia"/>
        </w:rPr>
        <w:t>的重要决策。此文档的特定读者为软件开发人员，他们应该仔细阅读此文档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此团队将开发这个基于</w:t>
      </w:r>
      <w:r>
        <w:rPr>
          <w:rFonts w:hint="eastAsia"/>
        </w:rPr>
        <w:t>C/S</w:t>
      </w:r>
      <w:r>
        <w:rPr>
          <w:rFonts w:hint="eastAsia"/>
        </w:rPr>
        <w:t>架构的系统。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可以使商家分享成套设计模板信息，并为他们提供宣传通道，允许用户自行下载，进行各种修改与搭配。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软件架构文档通过用例视图、逻辑视图</w:t>
      </w:r>
      <w:r>
        <w:t>、</w:t>
      </w:r>
      <w:r>
        <w:rPr>
          <w:rFonts w:hint="eastAsia"/>
        </w:rPr>
        <w:t>进程视图</w:t>
      </w:r>
      <w:r>
        <w:t>、部署视图</w:t>
      </w:r>
      <w:r>
        <w:rPr>
          <w:rFonts w:hint="eastAsia"/>
        </w:rPr>
        <w:t>、开发视图五个方面（“</w:t>
      </w:r>
      <w:r>
        <w:rPr>
          <w:rFonts w:hint="eastAsia"/>
        </w:rPr>
        <w:t>4+1</w:t>
      </w:r>
      <w:r>
        <w:t xml:space="preserve">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 xml:space="preserve"> V</w:t>
      </w:r>
      <w:r>
        <w:t>iew</w:t>
      </w:r>
      <w:r>
        <w:rPr>
          <w:rFonts w:hint="eastAsia"/>
        </w:rPr>
        <w:t>”</w:t>
      </w:r>
      <w:r>
        <w:t>）</w:t>
      </w:r>
      <w:r>
        <w:rPr>
          <w:rFonts w:hint="eastAsia"/>
        </w:rPr>
        <w:t>来</w:t>
      </w:r>
      <w:proofErr w:type="gramStart"/>
      <w:r>
        <w:rPr>
          <w:rFonts w:hint="eastAsia"/>
        </w:rPr>
        <w:t>描述美</w:t>
      </w:r>
      <w:proofErr w:type="gramEnd"/>
      <w:r>
        <w:rPr>
          <w:rFonts w:hint="eastAsia"/>
        </w:rPr>
        <w:t>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7844AD" w:rsidRPr="00996944" w:rsidRDefault="007844AD" w:rsidP="007844AD">
      <w:pPr>
        <w:ind w:left="840"/>
      </w:pPr>
      <w:r>
        <w:rPr>
          <w:rFonts w:hint="eastAsia"/>
        </w:rPr>
        <w:t>暂无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7844AD" w:rsidRDefault="007844AD" w:rsidP="007844A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美家秀秀软件开发计划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软件需求规约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立项建议书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7844AD" w:rsidRDefault="007844AD" w:rsidP="007844AD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7844AD" w:rsidRPr="00271636" w:rsidRDefault="007844AD" w:rsidP="007844AD">
      <w:pPr>
        <w:ind w:firstLine="420"/>
      </w:pPr>
      <w:r w:rsidRPr="00444095">
        <w:rPr>
          <w:rFonts w:hint="eastAsia"/>
        </w:rPr>
        <w:t>本</w:t>
      </w:r>
      <w:r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>
        <w:rPr>
          <w:rFonts w:hint="eastAsia"/>
        </w:rPr>
        <w:t>用户部分，以及软件服务商部分。具体如图：</w:t>
      </w:r>
    </w:p>
    <w:p w:rsidR="007844AD" w:rsidRDefault="007844AD" w:rsidP="007844AD">
      <w:pPr>
        <w:jc w:val="center"/>
      </w:pPr>
      <w:r>
        <w:object w:dxaOrig="1071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54.6pt" o:ole="">
            <v:imagedata r:id="rId9" o:title=""/>
          </v:shape>
          <o:OLEObject Type="Embed" ProgID="Visio.Drawing.15" ShapeID="_x0000_i1025" DrawAspect="Content" ObjectID="_1479368356" r:id="rId10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</w:t>
      </w:r>
      <w:r>
        <w:t>客户端的各种功能性需求</w:t>
      </w:r>
      <w:r>
        <w:rPr>
          <w:rFonts w:hint="eastAsia"/>
        </w:rPr>
        <w:t>的</w:t>
      </w:r>
      <w:r>
        <w:t>关键抽象，以及</w:t>
      </w:r>
      <w:r>
        <w:rPr>
          <w:rFonts w:hint="eastAsia"/>
        </w:rPr>
        <w:t>服务器</w:t>
      </w:r>
      <w:r>
        <w:t>端的各种功能性需求</w:t>
      </w:r>
      <w:r>
        <w:rPr>
          <w:rFonts w:hint="eastAsia"/>
        </w:rPr>
        <w:t>的</w:t>
      </w:r>
      <w:r>
        <w:t>关键抽象。具体</w:t>
      </w:r>
      <w:r>
        <w:rPr>
          <w:rFonts w:hint="eastAsia"/>
        </w:rPr>
        <w:t>如下</w:t>
      </w:r>
      <w:r>
        <w:t>：</w:t>
      </w:r>
    </w:p>
    <w:p w:rsidR="007844AD" w:rsidRDefault="007844AD" w:rsidP="007844AD">
      <w:pPr>
        <w:jc w:val="center"/>
      </w:pPr>
      <w:r>
        <w:object w:dxaOrig="9300" w:dyaOrig="14296">
          <v:shape id="_x0000_i1026" type="#_x0000_t75" style="width:235pt;height:362.3pt" o:ole="">
            <v:imagedata r:id="rId11" o:title=""/>
          </v:shape>
          <o:OLEObject Type="Embed" ProgID="Visio.Drawing.15" ShapeID="_x0000_i1026" DrawAspect="Content" ObjectID="_1479368357" r:id="rId12"/>
        </w:object>
      </w:r>
    </w:p>
    <w:p w:rsidR="007844AD" w:rsidRPr="00F526B4" w:rsidRDefault="007844AD" w:rsidP="007844AD">
      <w:pPr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  </w:t>
      </w:r>
      <w:r>
        <w:rPr>
          <w:rFonts w:hint="eastAsia"/>
        </w:rPr>
        <w:t>客户端</w:t>
      </w:r>
      <w:r>
        <w:t>逻辑视图</w:t>
      </w:r>
    </w:p>
    <w:p w:rsidR="007844AD" w:rsidRDefault="007844AD" w:rsidP="007844AD"/>
    <w:p w:rsidR="007844AD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 w:rsidRPr="004D2F8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5720A6CF" wp14:editId="1AAC3369">
            <wp:extent cx="3070282" cy="2799450"/>
            <wp:effectExtent l="0" t="0" r="0" b="0"/>
            <wp:docPr id="1" name="图片 1" descr="E:\FileBackup\Tencent\QQ\310483551\Image\C2C\I`0A]6M078$WKBK~~3VJJ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FileBackup\Tencent\QQ\310483551\Image\C2C\I`0A]6M078$WKBK~~3VJJ4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113" cy="281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4AD" w:rsidRPr="004D2F8F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图3</w:t>
      </w:r>
      <w:r>
        <w:rPr>
          <w:rFonts w:ascii="宋体" w:eastAsia="宋体" w:hAnsi="宋体" w:cs="宋体"/>
          <w:sz w:val="24"/>
          <w:szCs w:val="24"/>
        </w:rPr>
        <w:t xml:space="preserve">.2  </w:t>
      </w:r>
      <w:r>
        <w:rPr>
          <w:rFonts w:ascii="宋体" w:eastAsia="宋体" w:hAnsi="宋体" w:cs="宋体" w:hint="eastAsia"/>
          <w:sz w:val="24"/>
          <w:szCs w:val="24"/>
        </w:rPr>
        <w:t>服务器</w:t>
      </w:r>
      <w:r>
        <w:rPr>
          <w:rFonts w:ascii="宋体" w:eastAsia="宋体" w:hAnsi="宋体" w:cs="宋体"/>
          <w:sz w:val="24"/>
          <w:szCs w:val="24"/>
        </w:rPr>
        <w:t>端逻辑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进程视图</w:t>
      </w:r>
    </w:p>
    <w:p w:rsidR="007844AD" w:rsidRDefault="007844AD" w:rsidP="007844AD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>
        <w:rPr>
          <w:rFonts w:hint="eastAsia"/>
        </w:rPr>
        <w:t>室内设计进程的运行，包括模型的显示与操作、分享等相关功能</w:t>
      </w:r>
      <w:r w:rsidRPr="00C1167F">
        <w:rPr>
          <w:rFonts w:hint="eastAsia"/>
        </w:rPr>
        <w:t>，它依</w:t>
      </w:r>
      <w:r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7844AD" w:rsidRDefault="007844AD" w:rsidP="007844AD">
      <w:pPr>
        <w:jc w:val="center"/>
      </w:pPr>
      <w:r>
        <w:rPr>
          <w:noProof/>
        </w:rPr>
        <w:drawing>
          <wp:inline distT="0" distB="0" distL="0" distR="0" wp14:anchorId="5B3CFF50" wp14:editId="4E1B746E">
            <wp:extent cx="4444733" cy="2563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7053" cy="25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AD" w:rsidRDefault="007844AD" w:rsidP="007844AD"/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部署视图</w:t>
      </w:r>
    </w:p>
    <w:p w:rsidR="007844AD" w:rsidRDefault="007844AD" w:rsidP="007844AD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CC0578" w:rsidRDefault="00CC0578" w:rsidP="00CC0578">
      <w:pPr>
        <w:ind w:firstLine="420"/>
      </w:pPr>
      <w:r>
        <w:rPr>
          <w:rFonts w:hint="eastAsia"/>
        </w:rPr>
        <w:t>客户端</w:t>
      </w:r>
      <w:r>
        <w:t>与服务器端</w:t>
      </w:r>
      <w:r w:rsidR="00722BB8">
        <w:rPr>
          <w:rFonts w:hint="eastAsia"/>
        </w:rPr>
        <w:t>两者</w:t>
      </w:r>
      <w:r w:rsidR="00722BB8">
        <w:t>之间通过</w:t>
      </w:r>
      <w:r w:rsidR="00B81C98" w:rsidRPr="00B81C98">
        <w:rPr>
          <w:rFonts w:hint="eastAsia"/>
          <w:b/>
        </w:rPr>
        <w:t>H</w:t>
      </w:r>
      <w:r w:rsidR="00B81C98" w:rsidRPr="00B81C98">
        <w:rPr>
          <w:b/>
        </w:rPr>
        <w:t>ttp</w:t>
      </w:r>
      <w:r w:rsidR="00B81C98" w:rsidRPr="00B81C98">
        <w:rPr>
          <w:rFonts w:hint="eastAsia"/>
          <w:b/>
        </w:rPr>
        <w:t>协议</w:t>
      </w:r>
      <w:r w:rsidR="00B81C98">
        <w:t>进行通讯</w:t>
      </w:r>
      <w:r w:rsidR="00DD005E">
        <w:rPr>
          <w:rFonts w:hint="eastAsia"/>
        </w:rPr>
        <w:t>，</w:t>
      </w:r>
      <w:r w:rsidR="00DD005E">
        <w:rPr>
          <w:rFonts w:hint="eastAsia"/>
        </w:rPr>
        <w:t>web</w:t>
      </w:r>
      <w:r w:rsidR="00DD005E">
        <w:t>服务器软件使用</w:t>
      </w:r>
      <w:r w:rsidR="00DD005E" w:rsidRPr="006133B7">
        <w:rPr>
          <w:rFonts w:hint="eastAsia"/>
          <w:b/>
        </w:rPr>
        <w:t>A</w:t>
      </w:r>
      <w:r w:rsidR="00DD005E" w:rsidRPr="006133B7">
        <w:rPr>
          <w:b/>
        </w:rPr>
        <w:t>pache</w:t>
      </w:r>
      <w:r w:rsidR="00DD005E">
        <w:rPr>
          <w:rFonts w:hint="eastAsia"/>
        </w:rPr>
        <w:t>，</w:t>
      </w:r>
      <w:r w:rsidR="00DD005E">
        <w:t>服务器端</w:t>
      </w:r>
      <w:r w:rsidR="00DD005E">
        <w:rPr>
          <w:rFonts w:hint="eastAsia"/>
        </w:rPr>
        <w:t>脚本语言</w:t>
      </w:r>
      <w:r w:rsidR="00DD005E" w:rsidRPr="006133B7">
        <w:rPr>
          <w:rFonts w:hint="eastAsia"/>
          <w:b/>
        </w:rPr>
        <w:t>PHP</w:t>
      </w:r>
      <w:r w:rsidR="00B81C98">
        <w:t>。</w:t>
      </w:r>
      <w:r>
        <w:rPr>
          <w:rFonts w:hint="eastAsia"/>
        </w:rPr>
        <w:t>通讯中</w:t>
      </w:r>
      <w:r>
        <w:t>的关键数据</w:t>
      </w:r>
      <w:r>
        <w:rPr>
          <w:rFonts w:hint="eastAsia"/>
        </w:rPr>
        <w:t>二进制流（账号</w:t>
      </w:r>
      <w:r>
        <w:t>，密码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，采用</w:t>
      </w:r>
      <w:r>
        <w:rPr>
          <w:rFonts w:hint="eastAsia"/>
        </w:rPr>
        <w:t xml:space="preserve"> </w:t>
      </w:r>
      <w:r w:rsidRPr="00762B48">
        <w:rPr>
          <w:b/>
        </w:rPr>
        <w:t xml:space="preserve">base64 </w:t>
      </w:r>
      <w:r w:rsidRPr="00762B48">
        <w:rPr>
          <w:rFonts w:hint="eastAsia"/>
          <w:b/>
        </w:rPr>
        <w:t>编码</w:t>
      </w:r>
      <w:r>
        <w:rPr>
          <w:rFonts w:hint="eastAsia"/>
        </w:rPr>
        <w:t>进行</w:t>
      </w:r>
      <w:r>
        <w:t>加密。</w:t>
      </w:r>
    </w:p>
    <w:p w:rsidR="00722BB8" w:rsidRDefault="00B81C98" w:rsidP="007844AD">
      <w:pPr>
        <w:ind w:firstLine="420"/>
      </w:pPr>
      <w:r>
        <w:rPr>
          <w:rFonts w:hint="eastAsia"/>
        </w:rPr>
        <w:t>数据</w:t>
      </w:r>
      <w:r>
        <w:t>交换格式为</w:t>
      </w:r>
      <w:r>
        <w:rPr>
          <w:rFonts w:hint="eastAsia"/>
        </w:rPr>
        <w:t xml:space="preserve"> </w:t>
      </w:r>
      <w:r w:rsidRPr="00B81C98">
        <w:rPr>
          <w:rFonts w:hint="eastAsia"/>
          <w:b/>
        </w:rPr>
        <w:t>JSON</w:t>
      </w:r>
      <w:r w:rsidRPr="00B81C98">
        <w:rPr>
          <w:rFonts w:hint="eastAsia"/>
        </w:rPr>
        <w:t>。</w:t>
      </w:r>
    </w:p>
    <w:p w:rsidR="00CC0578" w:rsidRPr="008C361B" w:rsidRDefault="00CC0578" w:rsidP="007844AD">
      <w:pPr>
        <w:ind w:firstLine="420"/>
      </w:pPr>
      <w:r>
        <w:rPr>
          <w:rFonts w:hint="eastAsia"/>
        </w:rPr>
        <w:t>数据库</w:t>
      </w:r>
      <w:r>
        <w:t>管理系统为</w:t>
      </w:r>
      <w:r>
        <w:rPr>
          <w:rFonts w:hint="eastAsia"/>
        </w:rPr>
        <w:t xml:space="preserve"> M</w:t>
      </w:r>
      <w:r>
        <w:t>ySQL</w:t>
      </w:r>
      <w:r>
        <w:rPr>
          <w:rFonts w:hint="eastAsia"/>
        </w:rPr>
        <w:t>，</w:t>
      </w:r>
      <w:proofErr w:type="gramStart"/>
      <w:r>
        <w:t>具体建表内容</w:t>
      </w:r>
      <w:proofErr w:type="gramEnd"/>
      <w:r>
        <w:rPr>
          <w:rFonts w:hint="eastAsia"/>
        </w:rPr>
        <w:t>见</w:t>
      </w:r>
      <w:r>
        <w:t>本</w:t>
      </w:r>
      <w:proofErr w:type="gramStart"/>
      <w:r>
        <w:t>文档第</w:t>
      </w:r>
      <w:proofErr w:type="gramEnd"/>
      <w:r>
        <w:rPr>
          <w:rFonts w:hint="eastAsia"/>
        </w:rPr>
        <w:t xml:space="preserve"> 7 </w:t>
      </w:r>
      <w:r>
        <w:rPr>
          <w:rFonts w:hint="eastAsia"/>
        </w:rPr>
        <w:t>部分</w:t>
      </w:r>
      <w:r>
        <w:t>：数据库建模。</w:t>
      </w:r>
    </w:p>
    <w:p w:rsidR="007844AD" w:rsidRDefault="007844AD" w:rsidP="007844AD">
      <w:pPr>
        <w:jc w:val="center"/>
      </w:pPr>
      <w:r>
        <w:object w:dxaOrig="6012" w:dyaOrig="2786">
          <v:shape id="_x0000_i1027" type="#_x0000_t75" style="width:300.1pt;height:138.8pt" o:ole="">
            <v:imagedata r:id="rId15" o:title=""/>
          </v:shape>
          <o:OLEObject Type="Embed" ProgID="Visio.Drawing.11" ShapeID="_x0000_i1027" DrawAspect="Content" ObjectID="_1479368358" r:id="rId16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480133" w:rsidRPr="00F61567" w:rsidRDefault="00480133" w:rsidP="007844AD">
      <w:pPr>
        <w:jc w:val="center"/>
      </w:pPr>
    </w:p>
    <w:p w:rsidR="007844AD" w:rsidRPr="00583AB9" w:rsidRDefault="007844AD" w:rsidP="00583AB9">
      <w:pPr>
        <w:pStyle w:val="1"/>
        <w:numPr>
          <w:ilvl w:val="0"/>
          <w:numId w:val="18"/>
        </w:numPr>
      </w:pPr>
      <w:r>
        <w:rPr>
          <w:rFonts w:hint="eastAsia"/>
        </w:rPr>
        <w:t>开发</w:t>
      </w:r>
      <w:r>
        <w:t>视图</w:t>
      </w:r>
    </w:p>
    <w:p w:rsidR="00F95EF7" w:rsidRPr="00F95EF7" w:rsidRDefault="007844AD" w:rsidP="00F95EF7">
      <w:pPr>
        <w:pStyle w:val="2"/>
      </w:pPr>
      <w:r>
        <w:rPr>
          <w:rFonts w:hint="eastAsia"/>
        </w:rPr>
        <w:t>6.1</w:t>
      </w:r>
      <w:r w:rsidR="00F95EF7">
        <w:t xml:space="preserve">. </w:t>
      </w:r>
      <w:r>
        <w:rPr>
          <w:rFonts w:hint="eastAsia"/>
        </w:rPr>
        <w:t>类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以下两种具体的图构成：类图、</w:t>
      </w:r>
      <w:r w:rsidR="009175C9">
        <w:rPr>
          <w:rFonts w:hint="eastAsia"/>
        </w:rPr>
        <w:t>数据库建模</w:t>
      </w:r>
      <w:r>
        <w:rPr>
          <w:rFonts w:hint="eastAsia"/>
        </w:rPr>
        <w:t>。其中类图分为客户端类图，以及服务器端的</w:t>
      </w:r>
      <w:proofErr w:type="gramStart"/>
      <w:r>
        <w:rPr>
          <w:rFonts w:hint="eastAsia"/>
        </w:rPr>
        <w:t>类图两部分</w:t>
      </w:r>
      <w:proofErr w:type="gramEnd"/>
      <w:r>
        <w:rPr>
          <w:rFonts w:hint="eastAsia"/>
        </w:rPr>
        <w:t>构成。具体如下：</w:t>
      </w:r>
    </w:p>
    <w:p w:rsidR="009175C9" w:rsidRDefault="00583AB9" w:rsidP="0018150D">
      <w:pPr>
        <w:jc w:val="center"/>
      </w:pPr>
      <w:r>
        <w:object w:dxaOrig="13560" w:dyaOrig="16110">
          <v:shape id="_x0000_i1028" type="#_x0000_t75" style="width:467.15pt;height:551.25pt" o:ole="">
            <v:imagedata r:id="rId17" o:title=""/>
          </v:shape>
          <o:OLEObject Type="Embed" ProgID="Visio.Drawing.15" ShapeID="_x0000_i1028" DrawAspect="Content" ObjectID="_1479368359" r:id="rId18"/>
        </w:object>
      </w:r>
    </w:p>
    <w:p w:rsidR="007844AD" w:rsidRDefault="007844AD" w:rsidP="007844AD">
      <w:pPr>
        <w:ind w:firstLine="420"/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1  </w:t>
      </w:r>
      <w:r>
        <w:rPr>
          <w:rFonts w:hint="eastAsia"/>
        </w:rPr>
        <w:t>客户端类图</w:t>
      </w:r>
    </w:p>
    <w:p w:rsidR="007844AD" w:rsidRDefault="007844AD" w:rsidP="007844AD">
      <w:pPr>
        <w:ind w:firstLine="420"/>
        <w:jc w:val="center"/>
      </w:pPr>
    </w:p>
    <w:p w:rsidR="007844AD" w:rsidRDefault="007844AD" w:rsidP="007844AD">
      <w:pPr>
        <w:ind w:firstLine="420"/>
        <w:jc w:val="center"/>
      </w:pPr>
      <w:r>
        <w:object w:dxaOrig="4208" w:dyaOrig="3488">
          <v:shape id="_x0000_i1029" type="#_x0000_t75" style="width:213.1pt;height:176.85pt" o:ole="">
            <v:imagedata r:id="rId19" o:title=""/>
          </v:shape>
          <o:OLEObject Type="Embed" ProgID="Visio.Drawing.11" ShapeID="_x0000_i1029" DrawAspect="Content" ObjectID="_1479368360" r:id="rId20"/>
        </w:object>
      </w:r>
    </w:p>
    <w:p w:rsidR="00F95EF7" w:rsidRDefault="007844AD" w:rsidP="00C010DB">
      <w:pPr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2  </w:t>
      </w:r>
      <w:proofErr w:type="gramStart"/>
      <w:r>
        <w:rPr>
          <w:rFonts w:hint="eastAsia"/>
        </w:rPr>
        <w:t>服务器端类图</w:t>
      </w:r>
      <w:proofErr w:type="gramEnd"/>
    </w:p>
    <w:p w:rsidR="00C010DB" w:rsidRDefault="00C010DB" w:rsidP="00E11DAA"/>
    <w:p w:rsidR="006D4F3D" w:rsidRDefault="006D4F3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C74ECA" w:rsidRDefault="00C74ECA" w:rsidP="000F24BD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数据库建模</w:t>
      </w:r>
    </w:p>
    <w:p w:rsidR="00C74ECA" w:rsidRDefault="000F24BD" w:rsidP="000F24BD">
      <w:pPr>
        <w:pStyle w:val="2"/>
      </w:pPr>
      <w:r>
        <w:t>7.1</w:t>
      </w:r>
      <w:r w:rsidR="00717F68">
        <w:rPr>
          <w:noProof/>
        </w:rPr>
        <w:drawing>
          <wp:anchor distT="0" distB="0" distL="114300" distR="114300" simplePos="0" relativeHeight="251658240" behindDoc="0" locked="0" layoutInCell="1" allowOverlap="1" wp14:anchorId="202B7C3C" wp14:editId="3F49BC39">
            <wp:simplePos x="0" y="0"/>
            <wp:positionH relativeFrom="column">
              <wp:posOffset>-171450</wp:posOffset>
            </wp:positionH>
            <wp:positionV relativeFrom="paragraph">
              <wp:posOffset>377825</wp:posOffset>
            </wp:positionV>
            <wp:extent cx="6415405" cy="6628765"/>
            <wp:effectExtent l="0" t="0" r="4445" b="635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405" cy="662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95EF7">
        <w:t xml:space="preserve"> </w:t>
      </w:r>
      <w:r w:rsidR="00C74ECA">
        <w:rPr>
          <w:rFonts w:hint="eastAsia"/>
        </w:rPr>
        <w:t>概念建模</w:t>
      </w:r>
    </w:p>
    <w:p w:rsidR="00C74ECA" w:rsidRDefault="00C74ECA" w:rsidP="00C74ECA">
      <w:pPr>
        <w:jc w:val="center"/>
      </w:pPr>
    </w:p>
    <w:p w:rsidR="00C74ECA" w:rsidRDefault="00F268E3" w:rsidP="00C74ECA">
      <w:pPr>
        <w:pStyle w:val="2"/>
        <w:ind w:firstLine="420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126391AB" wp14:editId="10D7FD4E">
            <wp:simplePos x="0" y="0"/>
            <wp:positionH relativeFrom="margin">
              <wp:align>center</wp:align>
            </wp:positionH>
            <wp:positionV relativeFrom="paragraph">
              <wp:posOffset>289560</wp:posOffset>
            </wp:positionV>
            <wp:extent cx="7186295" cy="491617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86295" cy="491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24BD">
        <w:rPr>
          <w:rFonts w:hint="eastAsia"/>
        </w:rPr>
        <w:t>7.2</w:t>
      </w:r>
      <w:r w:rsidR="00F95EF7">
        <w:t xml:space="preserve"> </w:t>
      </w:r>
      <w:r w:rsidR="00C74ECA">
        <w:rPr>
          <w:rFonts w:hint="eastAsia"/>
        </w:rPr>
        <w:t>物理建模</w:t>
      </w:r>
    </w:p>
    <w:p w:rsidR="00F268E3" w:rsidRDefault="00F268E3" w:rsidP="00F268E3"/>
    <w:p w:rsidR="00F268E3" w:rsidRDefault="00F268E3" w:rsidP="00F268E3"/>
    <w:p w:rsidR="00F268E3" w:rsidRDefault="00F268E3">
      <w:r>
        <w:br w:type="page"/>
      </w:r>
    </w:p>
    <w:p w:rsidR="00F268E3" w:rsidRPr="00F268E3" w:rsidRDefault="00F268E3" w:rsidP="00F268E3">
      <w:r>
        <w:rPr>
          <w:rFonts w:hint="eastAsia"/>
        </w:rPr>
        <w:lastRenderedPageBreak/>
        <w:t>详细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F268E3" w:rsidTr="006D4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表名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user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存储系统中的用户相关信息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密码，注册邮箱，显示名称，注册日期。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scene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放场景套装信息，包括场景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品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，修改日期，设计师，</w:t>
            </w:r>
            <w:r w:rsidR="00C606FD">
              <w:rPr>
                <w:rFonts w:hint="eastAsia"/>
              </w:rPr>
              <w:t>描述文字，下载次数，可用视角数目。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brand</w:t>
            </w:r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品牌信息，即场景的制作企业品牌。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，描述，联系方式，和信息修改日期。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user_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场景信息，存储用户修改后的</w:t>
            </w:r>
            <w:r>
              <w:rPr>
                <w:rFonts w:hint="eastAsia"/>
              </w:rPr>
              <w:t>scene</w:t>
            </w:r>
            <w:r>
              <w:rPr>
                <w:rFonts w:hint="eastAsia"/>
              </w:rPr>
              <w:t>的信息。包括用户场景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对应</w:t>
            </w:r>
            <w:r>
              <w:rPr>
                <w:rFonts w:hint="eastAsia"/>
              </w:rPr>
              <w:t>scen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用户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和修改日期。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tag</w:t>
            </w:r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维护</w:t>
            </w:r>
            <w:r w:rsidRPr="00C606FD">
              <w:rPr>
                <w:rFonts w:hint="eastAsia"/>
              </w:rPr>
              <w:t>预定义的标签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Pr="00C606FD">
              <w:rPr>
                <w:rFonts w:hint="eastAsia"/>
              </w:rPr>
              <w:t>显示名称和描述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tag_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储标签和各场景之间的对应关系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tag_u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606FD">
              <w:rPr>
                <w:rFonts w:hint="eastAsia"/>
              </w:rPr>
              <w:t>存储标签和各</w:t>
            </w:r>
            <w:r>
              <w:rPr>
                <w:rFonts w:hint="eastAsia"/>
              </w:rPr>
              <w:t>用户</w:t>
            </w:r>
            <w:r w:rsidRPr="00C606FD">
              <w:rPr>
                <w:rFonts w:hint="eastAsia"/>
              </w:rPr>
              <w:t>场景之间的对应关系</w:t>
            </w:r>
          </w:p>
        </w:tc>
      </w:tr>
    </w:tbl>
    <w:p w:rsidR="00F268E3" w:rsidRPr="00F268E3" w:rsidRDefault="00F268E3" w:rsidP="00F268E3"/>
    <w:sectPr w:rsidR="00F268E3" w:rsidRPr="00F268E3" w:rsidSect="00E217D3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7CEC" w:rsidRDefault="00BC7CEC" w:rsidP="000F3E25">
      <w:pPr>
        <w:spacing w:line="240" w:lineRule="auto"/>
      </w:pPr>
      <w:r>
        <w:separator/>
      </w:r>
    </w:p>
  </w:endnote>
  <w:endnote w:type="continuationSeparator" w:id="0">
    <w:p w:rsidR="00BC7CEC" w:rsidRDefault="00BC7CEC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4F6832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4F6832">
            <w:rPr>
              <w:rStyle w:val="a6"/>
              <w:rFonts w:ascii="Times New Roman"/>
              <w:noProof/>
            </w:rPr>
            <w:fldChar w:fldCharType="separate"/>
          </w:r>
          <w:r w:rsidR="00597AA9">
            <w:rPr>
              <w:rStyle w:val="a6"/>
              <w:rFonts w:ascii="Times New Roman"/>
              <w:noProof/>
            </w:rPr>
            <w:t>12</w:t>
          </w:r>
          <w:r w:rsidR="004F6832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fldSimple w:instr=" NUMPAGES  \* MERGEFORMAT ">
            <w:r w:rsidR="00597AA9" w:rsidRPr="00597AA9">
              <w:rPr>
                <w:rStyle w:val="a6"/>
                <w:noProof/>
              </w:rPr>
              <w:t>12</w:t>
            </w:r>
          </w:fldSimple>
        </w:p>
      </w:tc>
    </w:tr>
  </w:tbl>
  <w:p w:rsidR="00984FAB" w:rsidRDefault="00BC7CE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7CEC" w:rsidRDefault="00BC7CEC" w:rsidP="000F3E25">
      <w:pPr>
        <w:spacing w:line="240" w:lineRule="auto"/>
      </w:pPr>
      <w:r>
        <w:separator/>
      </w:r>
    </w:p>
  </w:footnote>
  <w:footnote w:type="continuationSeparator" w:id="0">
    <w:p w:rsidR="00BC7CEC" w:rsidRDefault="00BC7CEC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BC7CEC">
    <w:pPr>
      <w:rPr>
        <w:sz w:val="24"/>
      </w:rPr>
    </w:pPr>
  </w:p>
  <w:p w:rsidR="00984FAB" w:rsidRDefault="00BC7CEC">
    <w:pPr>
      <w:pBdr>
        <w:top w:val="single" w:sz="6" w:space="1" w:color="auto"/>
      </w:pBdr>
      <w:rPr>
        <w:sz w:val="24"/>
      </w:rPr>
    </w:pPr>
  </w:p>
  <w:p w:rsidR="00984FAB" w:rsidRDefault="00AC5D68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fldSimple w:instr=" DOCPROPERTY &quot;Company&quot;  \* MERGEFORMAT ">
      <w:r w:rsidR="00D842E8">
        <w:rPr>
          <w:rFonts w:ascii="Arial" w:hAnsi="Arial" w:hint="eastAsia"/>
          <w:b/>
          <w:sz w:val="36"/>
        </w:rPr>
        <w:t>&lt;</w:t>
      </w:r>
      <w:r w:rsidR="00600755">
        <w:rPr>
          <w:rFonts w:ascii="Arial" w:hAnsi="Arial" w:hint="eastAsia"/>
          <w:b/>
          <w:sz w:val="36"/>
        </w:rPr>
        <w:t>SJTU</w:t>
      </w:r>
      <w:r w:rsidR="00600755">
        <w:rPr>
          <w:rFonts w:ascii="Arial" w:hAnsi="Arial" w:hint="eastAsia"/>
          <w:b/>
          <w:sz w:val="36"/>
        </w:rPr>
        <w:t>软件公司</w:t>
      </w:r>
      <w:r w:rsidR="00D842E8">
        <w:rPr>
          <w:rFonts w:ascii="Arial" w:hAnsi="Arial" w:hint="eastAsia"/>
          <w:b/>
          <w:sz w:val="36"/>
        </w:rPr>
        <w:t>&gt;</w:t>
      </w:r>
    </w:fldSimple>
  </w:p>
  <w:p w:rsidR="00984FAB" w:rsidRDefault="00BC7CEC">
    <w:pPr>
      <w:pBdr>
        <w:bottom w:val="single" w:sz="6" w:space="1" w:color="auto"/>
      </w:pBdr>
      <w:jc w:val="right"/>
      <w:rPr>
        <w:sz w:val="24"/>
      </w:rPr>
    </w:pPr>
  </w:p>
  <w:p w:rsidR="00984FAB" w:rsidRDefault="00BC7CEC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5F73C9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1.</w:t>
          </w:r>
          <w:r w:rsidR="003603D6">
            <w:rPr>
              <w:rFonts w:ascii="Times New Roman" w:hint="eastAsia"/>
              <w:noProof/>
            </w:rPr>
            <w:t>5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3603D6">
          <w:r>
            <w:rPr>
              <w:rFonts w:ascii="Times New Roman"/>
              <w:noProof/>
            </w:rPr>
            <w:t>Date:  &lt;</w:t>
          </w:r>
          <w:r w:rsidR="003603D6">
            <w:rPr>
              <w:rFonts w:ascii="Times New Roman"/>
              <w:noProof/>
            </w:rPr>
            <w:t>06</w:t>
          </w:r>
          <w:r>
            <w:rPr>
              <w:rFonts w:ascii="Times New Roman"/>
              <w:noProof/>
            </w:rPr>
            <w:t>/</w:t>
          </w:r>
          <w:r w:rsidR="003603D6">
            <w:rPr>
              <w:rFonts w:ascii="Times New Roman" w:hint="eastAsia"/>
              <w:noProof/>
            </w:rPr>
            <w:t>D</w:t>
          </w:r>
          <w:r w:rsidR="003603D6">
            <w:rPr>
              <w:rFonts w:ascii="Times New Roman"/>
              <w:noProof/>
            </w:rPr>
            <w:t>ec</w:t>
          </w:r>
          <w:r>
            <w:rPr>
              <w:rFonts w:ascii="Times New Roman"/>
              <w:noProof/>
            </w:rPr>
            <w:t>/</w:t>
          </w:r>
          <w:r w:rsidR="0031402C">
            <w:rPr>
              <w:rFonts w:ascii="Times New Roman" w:hint="eastAsia"/>
              <w:noProof/>
            </w:rPr>
            <w:t>2014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BC7CE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197063C4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27227"/>
    <w:rsid w:val="000276BB"/>
    <w:rsid w:val="000318D2"/>
    <w:rsid w:val="000419BE"/>
    <w:rsid w:val="000452C5"/>
    <w:rsid w:val="00072DD0"/>
    <w:rsid w:val="000865A5"/>
    <w:rsid w:val="000B4560"/>
    <w:rsid w:val="000F24BD"/>
    <w:rsid w:val="000F328E"/>
    <w:rsid w:val="000F3E25"/>
    <w:rsid w:val="000F6CBD"/>
    <w:rsid w:val="00152BF9"/>
    <w:rsid w:val="00160026"/>
    <w:rsid w:val="00162989"/>
    <w:rsid w:val="00176F61"/>
    <w:rsid w:val="0018150D"/>
    <w:rsid w:val="001A51D7"/>
    <w:rsid w:val="001A70D0"/>
    <w:rsid w:val="001C23B6"/>
    <w:rsid w:val="001D2012"/>
    <w:rsid w:val="001E16B0"/>
    <w:rsid w:val="001E3293"/>
    <w:rsid w:val="00206417"/>
    <w:rsid w:val="002134B4"/>
    <w:rsid w:val="00220C5C"/>
    <w:rsid w:val="00225F0E"/>
    <w:rsid w:val="0024448F"/>
    <w:rsid w:val="00256617"/>
    <w:rsid w:val="00270729"/>
    <w:rsid w:val="00271636"/>
    <w:rsid w:val="0028194E"/>
    <w:rsid w:val="00293C2C"/>
    <w:rsid w:val="002A301B"/>
    <w:rsid w:val="002A6B60"/>
    <w:rsid w:val="002D2D34"/>
    <w:rsid w:val="00310E91"/>
    <w:rsid w:val="0031402C"/>
    <w:rsid w:val="003248A2"/>
    <w:rsid w:val="003314F0"/>
    <w:rsid w:val="00353968"/>
    <w:rsid w:val="003603D6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4D79"/>
    <w:rsid w:val="00421945"/>
    <w:rsid w:val="00422750"/>
    <w:rsid w:val="004238DC"/>
    <w:rsid w:val="00437A6D"/>
    <w:rsid w:val="00444095"/>
    <w:rsid w:val="00456BB1"/>
    <w:rsid w:val="004572D1"/>
    <w:rsid w:val="00480133"/>
    <w:rsid w:val="00485255"/>
    <w:rsid w:val="00486BBD"/>
    <w:rsid w:val="004A6262"/>
    <w:rsid w:val="004C5605"/>
    <w:rsid w:val="004D1EA4"/>
    <w:rsid w:val="004D35ED"/>
    <w:rsid w:val="004E0618"/>
    <w:rsid w:val="004E2C36"/>
    <w:rsid w:val="004E5DD7"/>
    <w:rsid w:val="004E6BA9"/>
    <w:rsid w:val="004F1506"/>
    <w:rsid w:val="004F6832"/>
    <w:rsid w:val="00501A7D"/>
    <w:rsid w:val="0050372C"/>
    <w:rsid w:val="00515A0D"/>
    <w:rsid w:val="005200C8"/>
    <w:rsid w:val="005236A9"/>
    <w:rsid w:val="0052508C"/>
    <w:rsid w:val="00540E60"/>
    <w:rsid w:val="0054173C"/>
    <w:rsid w:val="00544287"/>
    <w:rsid w:val="00560713"/>
    <w:rsid w:val="00561E0C"/>
    <w:rsid w:val="00563E45"/>
    <w:rsid w:val="00582533"/>
    <w:rsid w:val="00583AB9"/>
    <w:rsid w:val="0058645D"/>
    <w:rsid w:val="005933B7"/>
    <w:rsid w:val="00594740"/>
    <w:rsid w:val="00597AA9"/>
    <w:rsid w:val="005A2616"/>
    <w:rsid w:val="005C03B7"/>
    <w:rsid w:val="005E32C9"/>
    <w:rsid w:val="005E6A6A"/>
    <w:rsid w:val="005E7566"/>
    <w:rsid w:val="005F412F"/>
    <w:rsid w:val="005F73C9"/>
    <w:rsid w:val="00600755"/>
    <w:rsid w:val="00603B17"/>
    <w:rsid w:val="0060515A"/>
    <w:rsid w:val="00606DB8"/>
    <w:rsid w:val="006105A0"/>
    <w:rsid w:val="0061099C"/>
    <w:rsid w:val="00610B30"/>
    <w:rsid w:val="006133B7"/>
    <w:rsid w:val="00625CF0"/>
    <w:rsid w:val="0063068E"/>
    <w:rsid w:val="006327E0"/>
    <w:rsid w:val="00671506"/>
    <w:rsid w:val="006969CA"/>
    <w:rsid w:val="00696F63"/>
    <w:rsid w:val="006D4F3D"/>
    <w:rsid w:val="006D7EBE"/>
    <w:rsid w:val="00715D4F"/>
    <w:rsid w:val="007171D8"/>
    <w:rsid w:val="00717F68"/>
    <w:rsid w:val="00720E64"/>
    <w:rsid w:val="00722BB8"/>
    <w:rsid w:val="007278BB"/>
    <w:rsid w:val="007335A4"/>
    <w:rsid w:val="00733C49"/>
    <w:rsid w:val="00741C8C"/>
    <w:rsid w:val="0074338D"/>
    <w:rsid w:val="007541C2"/>
    <w:rsid w:val="00755A2F"/>
    <w:rsid w:val="00756A4D"/>
    <w:rsid w:val="00762B48"/>
    <w:rsid w:val="00767684"/>
    <w:rsid w:val="0077312F"/>
    <w:rsid w:val="00782B7E"/>
    <w:rsid w:val="007844AD"/>
    <w:rsid w:val="00792C77"/>
    <w:rsid w:val="007950C2"/>
    <w:rsid w:val="007A1013"/>
    <w:rsid w:val="007C64F8"/>
    <w:rsid w:val="007E0A2E"/>
    <w:rsid w:val="007F29F5"/>
    <w:rsid w:val="007F3599"/>
    <w:rsid w:val="00801A9B"/>
    <w:rsid w:val="0081038B"/>
    <w:rsid w:val="008167C0"/>
    <w:rsid w:val="008317ED"/>
    <w:rsid w:val="00837E35"/>
    <w:rsid w:val="00850C00"/>
    <w:rsid w:val="00861943"/>
    <w:rsid w:val="00863B07"/>
    <w:rsid w:val="0087278E"/>
    <w:rsid w:val="008878AF"/>
    <w:rsid w:val="008B129B"/>
    <w:rsid w:val="008C035D"/>
    <w:rsid w:val="008C361B"/>
    <w:rsid w:val="008E6992"/>
    <w:rsid w:val="00901C4C"/>
    <w:rsid w:val="009175C9"/>
    <w:rsid w:val="00921AF7"/>
    <w:rsid w:val="009250A0"/>
    <w:rsid w:val="0093660A"/>
    <w:rsid w:val="00946062"/>
    <w:rsid w:val="0095165A"/>
    <w:rsid w:val="00951C2D"/>
    <w:rsid w:val="0099175A"/>
    <w:rsid w:val="00992EC7"/>
    <w:rsid w:val="00996944"/>
    <w:rsid w:val="009A0389"/>
    <w:rsid w:val="009D0ED8"/>
    <w:rsid w:val="00A17DEF"/>
    <w:rsid w:val="00A632B1"/>
    <w:rsid w:val="00A64C22"/>
    <w:rsid w:val="00A65DCF"/>
    <w:rsid w:val="00A8792B"/>
    <w:rsid w:val="00A966F8"/>
    <w:rsid w:val="00AA1ED2"/>
    <w:rsid w:val="00AA62C9"/>
    <w:rsid w:val="00AC5D68"/>
    <w:rsid w:val="00AF4E4B"/>
    <w:rsid w:val="00AF6520"/>
    <w:rsid w:val="00B01E1E"/>
    <w:rsid w:val="00B15F25"/>
    <w:rsid w:val="00B1641C"/>
    <w:rsid w:val="00B20A75"/>
    <w:rsid w:val="00B338D4"/>
    <w:rsid w:val="00B41473"/>
    <w:rsid w:val="00B73BFC"/>
    <w:rsid w:val="00B749B6"/>
    <w:rsid w:val="00B81C98"/>
    <w:rsid w:val="00B830BC"/>
    <w:rsid w:val="00B84766"/>
    <w:rsid w:val="00B92B17"/>
    <w:rsid w:val="00BB5847"/>
    <w:rsid w:val="00BC1E53"/>
    <w:rsid w:val="00BC2518"/>
    <w:rsid w:val="00BC7CEC"/>
    <w:rsid w:val="00BC7D76"/>
    <w:rsid w:val="00BD196A"/>
    <w:rsid w:val="00BE356C"/>
    <w:rsid w:val="00C010DB"/>
    <w:rsid w:val="00C02D3B"/>
    <w:rsid w:val="00C1167F"/>
    <w:rsid w:val="00C16B74"/>
    <w:rsid w:val="00C239F4"/>
    <w:rsid w:val="00C26E34"/>
    <w:rsid w:val="00C4694A"/>
    <w:rsid w:val="00C606FD"/>
    <w:rsid w:val="00C65A91"/>
    <w:rsid w:val="00C74AFB"/>
    <w:rsid w:val="00C74ECA"/>
    <w:rsid w:val="00C75953"/>
    <w:rsid w:val="00C8269E"/>
    <w:rsid w:val="00C963EE"/>
    <w:rsid w:val="00CB01B9"/>
    <w:rsid w:val="00CC0578"/>
    <w:rsid w:val="00CC1A4D"/>
    <w:rsid w:val="00CD592D"/>
    <w:rsid w:val="00CF3045"/>
    <w:rsid w:val="00CF4AE6"/>
    <w:rsid w:val="00D07E98"/>
    <w:rsid w:val="00D10B1E"/>
    <w:rsid w:val="00D249F2"/>
    <w:rsid w:val="00D26AE5"/>
    <w:rsid w:val="00D65CD3"/>
    <w:rsid w:val="00D66ACD"/>
    <w:rsid w:val="00D77A3F"/>
    <w:rsid w:val="00D842E8"/>
    <w:rsid w:val="00D85F59"/>
    <w:rsid w:val="00DD005E"/>
    <w:rsid w:val="00DD12B2"/>
    <w:rsid w:val="00DD66F9"/>
    <w:rsid w:val="00DF25B9"/>
    <w:rsid w:val="00DF51E9"/>
    <w:rsid w:val="00DF5DE3"/>
    <w:rsid w:val="00E0249F"/>
    <w:rsid w:val="00E11DAA"/>
    <w:rsid w:val="00E13A2F"/>
    <w:rsid w:val="00E166C6"/>
    <w:rsid w:val="00E217D3"/>
    <w:rsid w:val="00E24401"/>
    <w:rsid w:val="00E50F02"/>
    <w:rsid w:val="00EB656F"/>
    <w:rsid w:val="00EC5259"/>
    <w:rsid w:val="00EE4116"/>
    <w:rsid w:val="00EF3519"/>
    <w:rsid w:val="00EF555C"/>
    <w:rsid w:val="00F01967"/>
    <w:rsid w:val="00F07DFC"/>
    <w:rsid w:val="00F14E6F"/>
    <w:rsid w:val="00F2088C"/>
    <w:rsid w:val="00F268E3"/>
    <w:rsid w:val="00F43827"/>
    <w:rsid w:val="00F526B4"/>
    <w:rsid w:val="00F53A13"/>
    <w:rsid w:val="00F61567"/>
    <w:rsid w:val="00F757C9"/>
    <w:rsid w:val="00F77722"/>
    <w:rsid w:val="00F95EF7"/>
    <w:rsid w:val="00FA0904"/>
    <w:rsid w:val="00FC184E"/>
    <w:rsid w:val="00FC657D"/>
    <w:rsid w:val="00FD21B5"/>
    <w:rsid w:val="00FF53B5"/>
    <w:rsid w:val="00FF61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5F00AF3-1E44-48E2-83BB-61E2ED00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Ind w:w="0" w:type="dxa"/>
      <w:tblBorders>
        <w:top w:val="single" w:sz="8" w:space="0" w:color="CCE8CF" w:themeColor="background1"/>
        <w:left w:val="single" w:sz="8" w:space="0" w:color="CCE8CF" w:themeColor="background1"/>
        <w:bottom w:val="single" w:sz="8" w:space="0" w:color="CCE8CF" w:themeColor="background1"/>
        <w:right w:val="single" w:sz="8" w:space="0" w:color="CCE8CF" w:themeColor="background1"/>
        <w:insideH w:val="single" w:sz="6" w:space="0" w:color="CCE8CF" w:themeColor="background1"/>
        <w:insideV w:val="single" w:sz="6" w:space="0" w:color="CCE8C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CCE8CF" w:themeColor="background1"/>
      </w:rPr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24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CCE8CF" w:themeColor="background1"/>
      </w:rPr>
      <w:tblPr/>
      <w:tcPr>
        <w:tcBorders>
          <w:top w:val="single" w:sz="24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single" w:sz="8" w:space="0" w:color="CCE8C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CCE8CF" w:themeColor="background1"/>
      </w:rPr>
      <w:tblPr/>
      <w:tcPr>
        <w:tcBorders>
          <w:left w:val="single" w:sz="8" w:space="0" w:color="CCE8CF" w:themeColor="background1"/>
          <w:right w:val="single" w:sz="24" w:space="0" w:color="CCE8C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CCE8CF" w:themeColor="background1"/>
      </w:rPr>
      <w:tblPr/>
      <w:tcPr>
        <w:tcBorders>
          <w:top w:val="nil"/>
          <w:left w:val="single" w:sz="24" w:space="0" w:color="CCE8C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CCE8CF" w:themeColor="background1"/>
          <w:left w:val="single" w:sz="8" w:space="0" w:color="CCE8CF" w:themeColor="background1"/>
          <w:bottom w:val="single" w:sz="8" w:space="0" w:color="CCE8CF" w:themeColor="background1"/>
          <w:right w:val="single" w:sz="8" w:space="0" w:color="CCE8CF" w:themeColor="background1"/>
          <w:insideH w:val="single" w:sz="8" w:space="0" w:color="CCE8CF" w:themeColor="background1"/>
          <w:insideV w:val="single" w:sz="8" w:space="0" w:color="CCE8C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CCE8CF" w:themeColor="background1"/>
      </w:rPr>
      <w:tblPr/>
      <w:tcPr>
        <w:tcBorders>
          <w:bottom w:val="single" w:sz="12" w:space="0" w:color="CCE8C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CCE8C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CCE8C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CCE8C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 w:themeFill="background1"/>
      </w:tcPr>
    </w:tblStylePr>
    <w:tblStylePr w:type="firstCol">
      <w:rPr>
        <w:b/>
        <w:bCs/>
        <w:color w:val="CCE8C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CE8C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 w:themeFill="background1" w:themeFillShade="D8"/>
      </w:tcPr>
    </w:tblStylePr>
    <w:tblStylePr w:type="band1Horz">
      <w:tblPr/>
      <w:tcPr>
        <w:shd w:val="clear" w:color="auto" w:fill="9DD3A3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600755"/>
    <w:pPr>
      <w:outlineLvl w:val="9"/>
    </w:pPr>
    <w:rPr>
      <w:lang w:bidi="en-US"/>
    </w:rPr>
  </w:style>
  <w:style w:type="table" w:styleId="5-1">
    <w:name w:val="Grid Table 5 Dark Accent 1"/>
    <w:basedOn w:val="a1"/>
    <w:uiPriority w:val="50"/>
    <w:rsid w:val="00F268E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CE8CF" w:themeColor="background1"/>
        <w:left w:val="single" w:sz="4" w:space="0" w:color="CCE8CF" w:themeColor="background1"/>
        <w:bottom w:val="single" w:sz="4" w:space="0" w:color="CCE8CF" w:themeColor="background1"/>
        <w:right w:val="single" w:sz="4" w:space="0" w:color="CCE8CF" w:themeColor="background1"/>
        <w:insideH w:val="single" w:sz="4" w:space="0" w:color="CCE8CF" w:themeColor="background1"/>
        <w:insideV w:val="single" w:sz="4" w:space="0" w:color="CCE8C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CCE8CF" w:themeColor="background1"/>
      </w:rPr>
      <w:tblPr/>
      <w:tcPr>
        <w:tcBorders>
          <w:left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bottom w:val="single" w:sz="4" w:space="0" w:color="CCE8C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__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AB5DF-A651-4BD8-A9CC-3A9260EAD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12</Pages>
  <Words>284</Words>
  <Characters>1621</Characters>
  <Application>Microsoft Office Word</Application>
  <DocSecurity>0</DocSecurity>
  <Lines>13</Lines>
  <Paragraphs>3</Paragraphs>
  <ScaleCrop>false</ScaleCrop>
  <Company/>
  <LinksUpToDate>false</LinksUpToDate>
  <CharactersWithSpaces>1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IronYoung</cp:lastModifiedBy>
  <cp:revision>200</cp:revision>
  <dcterms:created xsi:type="dcterms:W3CDTF">2012-06-18T21:39:00Z</dcterms:created>
  <dcterms:modified xsi:type="dcterms:W3CDTF">2014-12-06T02:53:00Z</dcterms:modified>
</cp:coreProperties>
</file>